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1F87C6" w14:textId="2310CA22" w:rsidR="002749D7" w:rsidRDefault="002749D7"/>
    <w:p w14:paraId="5627517E" w14:textId="728E2CE7" w:rsidR="004E2CC1" w:rsidRDefault="005E1151">
      <w:r>
        <w:object w:dxaOrig="25456" w:dyaOrig="20821" w14:anchorId="7EAF1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39.6pt" o:ole="">
            <v:imagedata r:id="rId4" o:title=""/>
          </v:shape>
          <o:OLEObject Type="Embed" ProgID="Visio.Drawing.15" ShapeID="_x0000_i1025" DrawAspect="Content" ObjectID="_1666769224" r:id="rId5"/>
        </w:object>
      </w:r>
    </w:p>
    <w:p w14:paraId="535D8C7C" w14:textId="46E3408C" w:rsidR="00936174" w:rsidRDefault="00936174"/>
    <w:p w14:paraId="173009FD" w14:textId="28FBDB32" w:rsidR="00936174" w:rsidRDefault="00936174"/>
    <w:p w14:paraId="6114CE0D" w14:textId="7631AE19" w:rsidR="00936174" w:rsidRDefault="00936174"/>
    <w:p w14:paraId="6AF0EC11" w14:textId="0610871D" w:rsidR="00936174" w:rsidRDefault="003577B7">
      <w:r>
        <w:rPr>
          <w:rFonts w:hint="eastAsia"/>
        </w:rPr>
        <w:t>多网络端口调试工具</w:t>
      </w:r>
    </w:p>
    <w:p w14:paraId="431C0EEB" w14:textId="26752DBB" w:rsidR="003577B7" w:rsidRDefault="003577B7"/>
    <w:p w14:paraId="78682909" w14:textId="4EFB30C2" w:rsidR="003577B7" w:rsidRDefault="003577B7"/>
    <w:p w14:paraId="158A714C" w14:textId="77777777" w:rsidR="003577B7" w:rsidRDefault="003577B7">
      <w:pPr>
        <w:rPr>
          <w:rFonts w:hint="eastAsia"/>
        </w:rPr>
      </w:pPr>
    </w:p>
    <w:sectPr w:rsidR="003577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0018"/>
    <w:rsid w:val="0006465B"/>
    <w:rsid w:val="000B06B7"/>
    <w:rsid w:val="002749D7"/>
    <w:rsid w:val="002F6C02"/>
    <w:rsid w:val="003577B7"/>
    <w:rsid w:val="004E2CC1"/>
    <w:rsid w:val="005E1151"/>
    <w:rsid w:val="00936174"/>
    <w:rsid w:val="00A255C6"/>
    <w:rsid w:val="00A70018"/>
    <w:rsid w:val="00C00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285BF9"/>
  <w15:chartTrackingRefBased/>
  <w15:docId w15:val="{CC235B55-F7E1-403D-86B3-D77642719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bo</dc:creator>
  <cp:keywords/>
  <dc:description/>
  <cp:lastModifiedBy>zhang bo</cp:lastModifiedBy>
  <cp:revision>8</cp:revision>
  <dcterms:created xsi:type="dcterms:W3CDTF">2020-11-13T02:23:00Z</dcterms:created>
  <dcterms:modified xsi:type="dcterms:W3CDTF">2020-11-13T02:40:00Z</dcterms:modified>
</cp:coreProperties>
</file>